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C96296" w:rsidRPr="004D521C" w:rsidRDefault="00C64E48" w:rsidP="00817C17">
      <w:pPr>
        <w:jc w:val="center"/>
        <w:rPr>
          <w:rFonts w:ascii="標楷體" w:eastAsia="標楷體" w:hAnsi="標楷體"/>
        </w:rPr>
      </w:pPr>
      <w:r>
        <w:object w:dxaOrig="10132" w:dyaOrig="14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72pt" o:ole="">
            <v:imagedata r:id="rId7" o:title=""/>
          </v:shape>
          <o:OLEObject Type="Embed" ProgID="Visio.Drawing.11" ShapeID="_x0000_i1025" DrawAspect="Content" ObjectID="_1491143184" r:id="rId8"/>
        </w:object>
      </w:r>
    </w:p>
    <w:sectPr w:rsidR="00C96296" w:rsidRPr="004D521C" w:rsidSect="004D521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6466" w:rsidRDefault="00DD6466" w:rsidP="00F22D4F">
      <w:r>
        <w:separator/>
      </w:r>
    </w:p>
  </w:endnote>
  <w:endnote w:type="continuationSeparator" w:id="0">
    <w:p w:rsidR="00DD6466" w:rsidRDefault="00DD6466" w:rsidP="00F22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6466" w:rsidRDefault="00DD6466" w:rsidP="00F22D4F">
      <w:r>
        <w:separator/>
      </w:r>
    </w:p>
  </w:footnote>
  <w:footnote w:type="continuationSeparator" w:id="0">
    <w:p w:rsidR="00DD6466" w:rsidRDefault="00DD6466" w:rsidP="00F22D4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43B5"/>
    <w:rsid w:val="00107345"/>
    <w:rsid w:val="001154A2"/>
    <w:rsid w:val="001225C4"/>
    <w:rsid w:val="00184B60"/>
    <w:rsid w:val="001A2C0B"/>
    <w:rsid w:val="002130A2"/>
    <w:rsid w:val="00276D9D"/>
    <w:rsid w:val="00280988"/>
    <w:rsid w:val="002C5C14"/>
    <w:rsid w:val="003A6E0A"/>
    <w:rsid w:val="004239A1"/>
    <w:rsid w:val="00445B68"/>
    <w:rsid w:val="00457B56"/>
    <w:rsid w:val="004D521C"/>
    <w:rsid w:val="004F4AB1"/>
    <w:rsid w:val="005166EE"/>
    <w:rsid w:val="00534315"/>
    <w:rsid w:val="005B137E"/>
    <w:rsid w:val="005E0708"/>
    <w:rsid w:val="006243B5"/>
    <w:rsid w:val="00632F8C"/>
    <w:rsid w:val="006C6BEF"/>
    <w:rsid w:val="00774BC8"/>
    <w:rsid w:val="007A049F"/>
    <w:rsid w:val="007E6DF6"/>
    <w:rsid w:val="00817C17"/>
    <w:rsid w:val="00825721"/>
    <w:rsid w:val="0088596F"/>
    <w:rsid w:val="0089490F"/>
    <w:rsid w:val="008E4607"/>
    <w:rsid w:val="00964131"/>
    <w:rsid w:val="00A13F1E"/>
    <w:rsid w:val="00A8736F"/>
    <w:rsid w:val="00AA05B1"/>
    <w:rsid w:val="00AD7A8D"/>
    <w:rsid w:val="00B31ECD"/>
    <w:rsid w:val="00B65E60"/>
    <w:rsid w:val="00BD603D"/>
    <w:rsid w:val="00BE5CD6"/>
    <w:rsid w:val="00BF0788"/>
    <w:rsid w:val="00C26EC5"/>
    <w:rsid w:val="00C64E48"/>
    <w:rsid w:val="00C80368"/>
    <w:rsid w:val="00C95078"/>
    <w:rsid w:val="00C96296"/>
    <w:rsid w:val="00D42471"/>
    <w:rsid w:val="00D72B59"/>
    <w:rsid w:val="00DD6466"/>
    <w:rsid w:val="00E11954"/>
    <w:rsid w:val="00E14A4A"/>
    <w:rsid w:val="00E3129F"/>
    <w:rsid w:val="00E83654"/>
    <w:rsid w:val="00E951D2"/>
    <w:rsid w:val="00F22D4F"/>
    <w:rsid w:val="00F35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F22D4F"/>
    <w:rPr>
      <w:kern w:val="2"/>
    </w:rPr>
  </w:style>
  <w:style w:type="paragraph" w:styleId="a5">
    <w:name w:val="footer"/>
    <w:basedOn w:val="a"/>
    <w:link w:val="a6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rsid w:val="00F22D4F"/>
    <w:rPr>
      <w:kern w:val="2"/>
    </w:rPr>
  </w:style>
  <w:style w:type="paragraph" w:styleId="a7">
    <w:name w:val="Balloon Text"/>
    <w:basedOn w:val="a"/>
    <w:link w:val="a8"/>
    <w:rsid w:val="00BE5CD6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rsid w:val="00BE5CD6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F22D4F"/>
    <w:rPr>
      <w:kern w:val="2"/>
    </w:rPr>
  </w:style>
  <w:style w:type="paragraph" w:styleId="a5">
    <w:name w:val="footer"/>
    <w:basedOn w:val="a"/>
    <w:link w:val="a6"/>
    <w:rsid w:val="00F22D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rsid w:val="00F22D4F"/>
    <w:rPr>
      <w:kern w:val="2"/>
    </w:rPr>
  </w:style>
  <w:style w:type="paragraph" w:styleId="a7">
    <w:name w:val="Balloon Text"/>
    <w:basedOn w:val="a"/>
    <w:link w:val="a8"/>
    <w:rsid w:val="00BE5CD6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rsid w:val="00BE5CD6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TUST</cp:lastModifiedBy>
  <cp:revision>2</cp:revision>
  <cp:lastPrinted>2015-03-18T06:34:00Z</cp:lastPrinted>
  <dcterms:created xsi:type="dcterms:W3CDTF">2015-04-21T09:40:00Z</dcterms:created>
  <dcterms:modified xsi:type="dcterms:W3CDTF">2015-04-21T09:40:00Z</dcterms:modified>
</cp:coreProperties>
</file>